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6BE01C1D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98595</wp:posOffset>
            </wp:positionH>
            <wp:positionV relativeFrom="page">
              <wp:posOffset>1385570</wp:posOffset>
            </wp:positionV>
            <wp:extent cx="1334770" cy="1156335"/>
            <wp:effectExtent l="0" t="0" r="17780" b="5715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6490" r="6490"/>
                    <a:stretch>
                      <a:fillRect/>
                    </a:stretch>
                  </pic:blipFill>
                  <pic:spPr>
                    <a:xfrm>
                      <a:off x="0" y="0"/>
                      <a:ext cx="1334770" cy="115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14EE134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100</w:t>
      </w:r>
      <w:r>
        <w:rPr>
          <w:rFonts w:hint="eastAsia"/>
          <w:szCs w:val="21"/>
        </w:rPr>
        <w:t>～</w:t>
      </w:r>
      <w:r>
        <w:rPr>
          <w:rFonts w:hint="eastAsia"/>
          <w:szCs w:val="21"/>
          <w:lang w:val="en-US" w:eastAsia="zh-CN"/>
        </w:rPr>
        <w:t>240</w:t>
      </w:r>
      <w:r>
        <w:rPr>
          <w:szCs w:val="21"/>
        </w:rPr>
        <w:t>MHz</w:t>
      </w:r>
      <w:r>
        <w:rPr>
          <w:rFonts w:hint="eastAsia"/>
          <w:szCs w:val="21"/>
        </w:rPr>
        <w:t>@VT=0V～</w:t>
      </w:r>
      <w:r>
        <w:rPr>
          <w:rFonts w:hint="eastAsia"/>
          <w:szCs w:val="21"/>
          <w:lang w:val="en-US" w:eastAsia="zh-CN"/>
        </w:rPr>
        <w:t>9</w:t>
      </w:r>
      <w:r>
        <w:rPr>
          <w:rFonts w:hint="eastAsia"/>
          <w:szCs w:val="21"/>
        </w:rPr>
        <w:t>V</w:t>
      </w:r>
    </w:p>
    <w:p w14:paraId="7E5E40E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9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4B7E6C2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：</w:t>
      </w:r>
      <w:r>
        <w:rPr>
          <w:rFonts w:hint="eastAsia"/>
          <w:szCs w:val="21"/>
          <w:highlight w:val="none"/>
        </w:rPr>
        <w:t>±</w:t>
      </w:r>
      <w:r>
        <w:rPr>
          <w:rFonts w:hint="eastAsia"/>
          <w:szCs w:val="21"/>
          <w:highlight w:val="none"/>
          <w:lang w:val="en-US" w:eastAsia="zh-CN"/>
        </w:rPr>
        <w:t>1</w:t>
      </w:r>
      <w:r>
        <w:rPr>
          <w:rFonts w:hint="eastAsia"/>
          <w:szCs w:val="21"/>
        </w:rPr>
        <w:t>dB</w:t>
      </w:r>
    </w:p>
    <w:p w14:paraId="4F31C837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</w:t>
      </w:r>
      <w:r>
        <w:rPr>
          <w:rFonts w:hint="eastAsia"/>
          <w:szCs w:val="21"/>
        </w:rPr>
        <w:t>V</w:t>
      </w:r>
    </w:p>
    <w:p w14:paraId="359AEF7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</w:t>
      </w:r>
      <w:r>
        <w:rPr>
          <w:rFonts w:hint="eastAsia"/>
          <w:szCs w:val="21"/>
          <w:lang w:val="en-US" w:eastAsia="zh-CN"/>
        </w:rPr>
        <w:t>10</w:t>
      </w:r>
      <w:r>
        <w:rPr>
          <w:rFonts w:hint="eastAsia"/>
          <w:szCs w:val="21"/>
        </w:rPr>
        <w:t>mA@VCC=5V</w:t>
      </w:r>
    </w:p>
    <w:p w14:paraId="269BCCD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</w:rPr>
        <w:t>Harmonic Suppression(2nd)：</w:t>
      </w:r>
      <w:r>
        <w:rPr>
          <w:rFonts w:hint="eastAsia"/>
          <w:szCs w:val="21"/>
          <w:highlight w:val="none"/>
        </w:rPr>
        <w:t>≤-2dBc</w:t>
      </w:r>
    </w:p>
    <w:p w14:paraId="6F8DF42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  <w:highlight w:val="none"/>
        </w:rPr>
        <w:t>Harmonic Suppression(3rd)：≤-5</w:t>
      </w:r>
      <w:r>
        <w:rPr>
          <w:rFonts w:hint="eastAsia"/>
          <w:szCs w:val="21"/>
        </w:rPr>
        <w:t>dBc</w:t>
      </w:r>
    </w:p>
    <w:p w14:paraId="259C793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53667D2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6F14D42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58FAF115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446F4CA0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398B4905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>
        <w:rPr>
          <w:szCs w:val="21"/>
          <w:highlight w:val="none"/>
        </w:rPr>
        <w:t>YSGM</w:t>
      </w:r>
      <w:r>
        <w:rPr>
          <w:rFonts w:hint="eastAsia"/>
          <w:szCs w:val="21"/>
          <w:highlight w:val="none"/>
          <w:lang w:val="en-US" w:eastAsia="zh-CN"/>
        </w:rPr>
        <w:t>1</w:t>
      </w:r>
      <w:r>
        <w:rPr>
          <w:rFonts w:hint="eastAsia"/>
          <w:szCs w:val="21"/>
          <w:lang w:val="en-US" w:eastAsia="zh-CN"/>
        </w:rPr>
        <w:t>0024010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62C9C5D8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5B9894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53F3A0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2E52B0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7E7ED2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5CCA24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B2C8CA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CA8430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1DD4E3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A8433D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407DA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EB561C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7DDFE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FBF45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FE9ADC5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1BF273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E7C178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DA6251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ACE4B6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ED2E8B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4561C6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9CEEA1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004F2E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CC1A9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DFFFF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1F8F5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41E4AC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4357C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71DED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621BAB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C025E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37B86D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5DC25B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D3CF27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9E96AE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E4A265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24F6EA7A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27D422BB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4F1FF3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119AD4D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2D04A6E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0E96D24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7F7F19C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42842E9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3B97587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134EDC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A325D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13920F63">
            <w:pPr>
              <w:jc w:val="center"/>
              <w:rPr>
                <w:rFonts w:hint="eastAsia" w:ascii="Arial" w:hAnsi="Arial" w:eastAsia="宋体" w:cs="Arial"/>
                <w:sz w:val="18"/>
                <w:szCs w:val="18"/>
                <w:lang w:eastAsia="zh-CN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0 ~ </w:t>
            </w:r>
            <w:r>
              <w:rPr>
                <w:rFonts w:hint="eastAsia" w:ascii="Arial" w:hAnsi="Arial" w:cs="Arial"/>
                <w:sz w:val="18"/>
                <w:szCs w:val="18"/>
                <w:lang w:val="en-US" w:eastAsia="zh-CN"/>
              </w:rPr>
              <w:t>9</w:t>
            </w:r>
          </w:p>
        </w:tc>
        <w:tc>
          <w:tcPr>
            <w:tcW w:w="568" w:type="dxa"/>
            <w:vAlign w:val="center"/>
          </w:tcPr>
          <w:p w14:paraId="488A9D6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BAEEE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026C8FA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13B49D6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6BC53F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B1F138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17E6882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7559BBB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EF8291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15F3818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2687C6A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6F90DA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CD96EC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2AFA0D6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023823C3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2A1381B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4D836AD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4A6460A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7E4083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3E86EC2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509ABA7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1AD7C10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696BF49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106506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1C7FB1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C259C0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4D09AB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7E7A63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420C965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00A623A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104EF3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388B2F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DA6E3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A67AFD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18B975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FE25AC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0306A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4BB783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34B98D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0023FB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3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0B831C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4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B1F3CB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4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AC9599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18A498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  <w:r>
              <w:rPr>
                <w:rFonts w:hint="eastAsia" w:ascii="Arial" w:hAnsi="Arial" w:cs="Arial"/>
                <w:szCs w:val="21"/>
              </w:rPr>
              <w:t>V</w:t>
            </w:r>
          </w:p>
        </w:tc>
      </w:tr>
      <w:tr w14:paraId="4E4377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6D1653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1D7ABA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5B4C28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+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67387D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7960A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A2C6E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0790D4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CDE90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86DB4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AF0634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ED9FA2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8A520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2561B8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518A3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9408FD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698204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D79EEC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C43F5F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3212A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96DC4A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4460A8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B5D7ED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9EFD6D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180C76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8A0168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249D64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C77037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  <w:r>
              <w:rPr>
                <w:rFonts w:hint="eastAsia" w:ascii="Arial" w:hAnsi="Arial" w:cs="Arial"/>
                <w:szCs w:val="21"/>
              </w:rPr>
              <w:t>V</w:t>
            </w:r>
          </w:p>
        </w:tc>
      </w:tr>
      <w:tr w14:paraId="22A8AA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C9883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7263DE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A5AAD6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AE8EB7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E57F43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6F52C2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  <w:r>
              <w:rPr>
                <w:rFonts w:hint="eastAsia" w:ascii="Arial" w:hAnsi="Arial" w:cs="Arial"/>
                <w:szCs w:val="21"/>
              </w:rPr>
              <w:t>V</w:t>
            </w:r>
          </w:p>
        </w:tc>
      </w:tr>
      <w:tr w14:paraId="1C9865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B9C617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10030AA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4C1280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vAlign w:val="center"/>
          </w:tcPr>
          <w:p w14:paraId="1347D45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66C024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42769C6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47FEF7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36B227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59FBBB1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535A57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3</w:t>
            </w:r>
          </w:p>
        </w:tc>
        <w:tc>
          <w:tcPr>
            <w:tcW w:w="1113" w:type="dxa"/>
            <w:vAlign w:val="center"/>
          </w:tcPr>
          <w:p w14:paraId="37F8071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5</w:t>
            </w:r>
          </w:p>
        </w:tc>
        <w:tc>
          <w:tcPr>
            <w:tcW w:w="1112" w:type="dxa"/>
            <w:vAlign w:val="center"/>
          </w:tcPr>
          <w:p w14:paraId="572D1F0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1B6AC4C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281F5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CBF4F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3508EAF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7D0386C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0E42172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61A0BBB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6560039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36AE9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434197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7AE7F4E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0DBADD9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39CCCCA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</w:t>
            </w:r>
          </w:p>
        </w:tc>
        <w:tc>
          <w:tcPr>
            <w:tcW w:w="1112" w:type="dxa"/>
            <w:vAlign w:val="center"/>
          </w:tcPr>
          <w:p w14:paraId="5335F27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78A348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79D57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82F1D1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19C9450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B13A36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52ECE43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5</w:t>
            </w:r>
          </w:p>
        </w:tc>
        <w:tc>
          <w:tcPr>
            <w:tcW w:w="1112" w:type="dxa"/>
            <w:vAlign w:val="center"/>
          </w:tcPr>
          <w:p w14:paraId="15DC28A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142E97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48EC975D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7730F8A3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001A5CF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2"/>
          </w:tcPr>
          <w:p w14:paraId="6A6D4CAE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61BCDED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77C72FAC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6E74CE1B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0EE1FF6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5F79647F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7" name="图片 7" descr="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303AAD08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9" name="图片 9" descr="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05C9A4B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30100F2F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64EA9F08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1276B26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444A6659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0" name="图片 10" descr="图片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图片3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29E249E2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1" name="图片 11" descr="图片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图片4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4935E50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0E51D70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6649C0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FE236F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22A0367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  <w:bookmarkStart w:id="4" w:name="_GoBack"/>
      <w:bookmarkEnd w:id="4"/>
    </w:p>
    <w:p w14:paraId="76FFFC8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2B470C99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287917DF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23240</wp:posOffset>
            </wp:positionH>
            <wp:positionV relativeFrom="page">
              <wp:posOffset>1767840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53E19C49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02AFD96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F926BC1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46A1E71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7A0F2AE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1760641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ACE1AB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19B264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205CF5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52C7FD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F88D6C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E0C82F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A5B5281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3F6D7664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0E7C9DD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2F38DA4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1B9EC69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AFBBC5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B31F37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D97315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7A53DC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4B20AF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CCA29EC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98824B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153172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83C5515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9D51FA1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 xml:space="preserve">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18B6A3A3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37725EC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2E511270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512A27A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62453D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 xml:space="preserve">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562D9F7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EAF677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C4F2198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1ACCE43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10024010</w:t>
    </w:r>
  </w:p>
  <w:p w14:paraId="3F683FE4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10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24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C5D7ED0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04AE392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9F5FCFD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10024010</w:t>
    </w:r>
  </w:p>
  <w:p w14:paraId="18B78FCD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10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24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3F67CD"/>
    <w:rsid w:val="6F6E053E"/>
    <w:rsid w:val="729678C9"/>
    <w:rsid w:val="732D1A6A"/>
    <w:rsid w:val="7375655F"/>
    <w:rsid w:val="78E82250"/>
    <w:rsid w:val="7BB112A9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52</Words>
  <Characters>1812</Characters>
  <Lines>233</Lines>
  <Paragraphs>194</Paragraphs>
  <TotalTime>7</TotalTime>
  <ScaleCrop>false</ScaleCrop>
  <LinksUpToDate>false</LinksUpToDate>
  <CharactersWithSpaces>2336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6-01-29T06:03:13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1036E8437CA6463299F8F2596436069D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